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2EAE" w:rsidRDefault="00532EAE" w:rsidP="00532EAE">
      <w:pPr>
        <w:pStyle w:val="1"/>
      </w:pPr>
      <w:r>
        <w:rPr>
          <w:rFonts w:hint="eastAsia"/>
        </w:rPr>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25pt;height:205.1pt" o:ole="">
            <v:imagedata r:id="rId7" o:title=""/>
          </v:shape>
          <o:OLEObject Type="Embed" ProgID="Visio.Drawing.15" ShapeID="_x0000_i1027" DrawAspect="Content" ObjectID="_1539623161" r:id="rId8"/>
        </w:object>
      </w:r>
      <w:bookmarkStart w:id="0" w:name="_GoBack"/>
      <w:bookmarkEnd w:id="0"/>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lastRenderedPageBreak/>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5" type="#_x0000_t75" style="width:415.25pt;height:123.05pt" o:ole="">
            <v:imagedata r:id="rId9" o:title=""/>
          </v:shape>
          <o:OLEObject Type="Embed" ProgID="Visio.Drawing.15" ShapeID="_x0000_i1025" DrawAspect="Content" ObjectID="_1539623162"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532EAE" w:rsidP="00136FC7">
      <w:pPr>
        <w:keepNext/>
        <w:spacing w:line="480" w:lineRule="auto"/>
      </w:pPr>
      <w:r>
        <w:object w:dxaOrig="15856" w:dyaOrig="10426">
          <v:shape id="_x0000_i1026" type="#_x0000_t75" style="width:414.4pt;height:272.95pt" o:ole="">
            <v:imagedata r:id="rId11" o:title=""/>
          </v:shape>
          <o:OLEObject Type="Embed" ProgID="Visio.Drawing.15" ShapeID="_x0000_i1026" DrawAspect="Content" ObjectID="_1539623163"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 Second, there would always be a Set button to enable making changes to the value of certain registers at any time. Third,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7163B1">
      <w:pPr>
        <w:pStyle w:val="1"/>
      </w:pPr>
      <w:r w:rsidRPr="007163B1">
        <w:rPr>
          <w:rFonts w:hint="eastAsia"/>
        </w:rPr>
        <w:lastRenderedPageBreak/>
        <w:t>Others</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Please load your own test program by using one of the three program loaders on the console</w:t>
      </w:r>
      <w:r w:rsidRPr="007163B1">
        <w:rPr>
          <w:rFonts w:ascii="Times New Roman" w:hAnsi="Times New Roman" w:cs="Times New Roman"/>
          <w:sz w:val="24"/>
        </w:rPr>
        <w:t>. The requirement for the target file would be numbers in corresponding radix (hexadecimal, octal or binary) line by line. Take the file of hex numbers as an example. The file would be like following:</w:t>
      </w:r>
    </w:p>
    <w:p w:rsidR="007163B1" w:rsidRDefault="007163B1" w:rsidP="007163B1">
      <w:pPr>
        <w:spacing w:line="48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7163B1" w:rsidTr="007163B1">
        <w:tc>
          <w:tcPr>
            <w:tcW w:w="8522" w:type="dxa"/>
          </w:tcPr>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fb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0832</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210d</w:t>
            </w:r>
          </w:p>
        </w:tc>
      </w:tr>
    </w:tbl>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initial program (</w:t>
      </w:r>
      <w:r w:rsidRPr="007163B1">
        <w:rPr>
          <w:rFonts w:ascii="Times New Roman" w:hAnsi="Times New Roman" w:cs="Times New Roman"/>
          <w:sz w:val="24"/>
        </w:rPr>
        <w:t>loaded by IPL</w:t>
      </w:r>
      <w:r w:rsidRPr="007163B1">
        <w:rPr>
          <w:rFonts w:ascii="Times New Roman" w:hAnsi="Times New Roman" w:cs="Times New Roman" w:hint="eastAsia"/>
          <w:sz w:val="24"/>
        </w:rPr>
        <w:t>)</w:t>
      </w:r>
      <w:r w:rsidRPr="007163B1">
        <w:rPr>
          <w:rFonts w:ascii="Times New Roman" w:hAnsi="Times New Roman" w:cs="Times New Roman"/>
          <w:sz w:val="24"/>
        </w:rPr>
        <w:t xml:space="preserve"> is set as program 1</w:t>
      </w:r>
      <w:r>
        <w:rPr>
          <w:rFonts w:ascii="Times New Roman" w:hAnsi="Times New Roman" w:cs="Times New Roman"/>
          <w:sz w:val="24"/>
        </w:rPr>
        <w:t>, starting from address octal 10</w:t>
      </w:r>
      <w:r w:rsidRPr="007163B1">
        <w:rPr>
          <w:rFonts w:ascii="Times New Roman" w:hAnsi="Times New Roman" w:cs="Times New Roman"/>
          <w:sz w:val="24"/>
        </w:rPr>
        <w:t>.</w:t>
      </w:r>
    </w:p>
    <w:p w:rsidR="007163B1" w:rsidRPr="007163B1" w:rsidRDefault="007163B1" w:rsidP="007163B1">
      <w:pPr>
        <w:spacing w:line="480" w:lineRule="auto"/>
        <w:rPr>
          <w:rFonts w:ascii="Times New Roman" w:hAnsi="Times New Roman" w:cs="Times New Roman"/>
          <w:sz w:val="24"/>
        </w:rPr>
      </w:pPr>
    </w:p>
    <w:p w:rsidR="00865463" w:rsidRPr="00865463"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You can change the value of any registers on the console by simply setting its “lights” (implemented as radio buttons) and clicking “Set” button, without need of looking for a place like a text field to input numbers.</w:t>
      </w:r>
    </w:p>
    <w:sectPr w:rsidR="00865463" w:rsidRPr="008654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002D" w:rsidRDefault="00EF002D" w:rsidP="00865463">
      <w:r>
        <w:separator/>
      </w:r>
    </w:p>
  </w:endnote>
  <w:endnote w:type="continuationSeparator" w:id="0">
    <w:p w:rsidR="00EF002D" w:rsidRDefault="00EF002D"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002D" w:rsidRDefault="00EF002D" w:rsidP="00865463">
      <w:r>
        <w:separator/>
      </w:r>
    </w:p>
  </w:footnote>
  <w:footnote w:type="continuationSeparator" w:id="0">
    <w:p w:rsidR="00EF002D" w:rsidRDefault="00EF002D"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7D6A"/>
    <w:rsid w:val="00136FC7"/>
    <w:rsid w:val="00137D42"/>
    <w:rsid w:val="001426B0"/>
    <w:rsid w:val="00162CAB"/>
    <w:rsid w:val="00196F6B"/>
    <w:rsid w:val="002D1B7D"/>
    <w:rsid w:val="00323F0C"/>
    <w:rsid w:val="003802B2"/>
    <w:rsid w:val="0038697D"/>
    <w:rsid w:val="00532EAE"/>
    <w:rsid w:val="005B485C"/>
    <w:rsid w:val="005E014D"/>
    <w:rsid w:val="005F1BB9"/>
    <w:rsid w:val="007163B1"/>
    <w:rsid w:val="00865463"/>
    <w:rsid w:val="00942F4D"/>
    <w:rsid w:val="00A16F02"/>
    <w:rsid w:val="00AB1A53"/>
    <w:rsid w:val="00D84314"/>
    <w:rsid w:val="00E41D18"/>
    <w:rsid w:val="00EF002D"/>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16</Pages>
  <Words>1464</Words>
  <Characters>8348</Characters>
  <Application>Microsoft Office Word</Application>
  <DocSecurity>0</DocSecurity>
  <Lines>69</Lines>
  <Paragraphs>19</Paragraphs>
  <ScaleCrop>false</ScaleCrop>
  <Company>HaseeComputer</Company>
  <LinksUpToDate>false</LinksUpToDate>
  <CharactersWithSpaces>9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14</cp:revision>
  <dcterms:created xsi:type="dcterms:W3CDTF">2016-09-24T02:30:00Z</dcterms:created>
  <dcterms:modified xsi:type="dcterms:W3CDTF">2016-11-03T0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